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0"/>
        <w:gridCol w:w="540"/>
        <w:gridCol w:w="2160"/>
        <w:gridCol w:w="2520"/>
        <w:gridCol w:w="2748"/>
        <w:gridCol w:w="1932"/>
      </w:tblGrid>
      <w:tr w:rsidR="009C12CD" w:rsidRPr="00D152A6" w14:paraId="4605DEC5" w14:textId="77777777" w:rsidTr="00D152A6"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1C9E638" w14:textId="77777777"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14:paraId="5991B627" w14:textId="71047F77"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ECP </w:t>
            </w: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proofErr w:type="gramEnd"/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</w:t>
            </w:r>
            <w:proofErr w:type="spellStart"/>
            <w:r w:rsidR="007D4E53">
              <w:rPr>
                <w:rFonts w:ascii="Calibri" w:hAnsi="Calibri" w:cs="Calibri"/>
                <w:sz w:val="20"/>
                <w:szCs w:val="20"/>
              </w:rPr>
              <w:t>ecp</w:t>
            </w:r>
            <w:proofErr w:type="spellEnd"/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7D4E53">
              <w:rPr>
                <w:rFonts w:ascii="Calibri" w:hAnsi="Calibri" w:cs="Calibri"/>
                <w:sz w:val="20"/>
                <w:szCs w:val="20"/>
              </w:rPr>
              <w:t>no}</w:t>
            </w:r>
          </w:p>
        </w:tc>
      </w:tr>
      <w:tr w:rsidR="00F91619" w:rsidRPr="00D152A6" w14:paraId="1B67D6F2" w14:textId="77777777" w:rsidTr="00D152A6">
        <w:trPr>
          <w:cantSplit/>
          <w:trHeight w:val="824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6A3FF4EB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14:paraId="32A3D4E8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14:paraId="522B9395" w14:textId="77777777" w:rsidR="009C12CD" w:rsidRPr="00D152A6" w:rsidRDefault="00D152A6" w:rsidP="00CE0647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</w:p>
          <w:p w14:paraId="6CC9AA05" w14:textId="77777777" w:rsidR="009C12CD" w:rsidRPr="00D152A6" w:rsidRDefault="007D4E53" w:rsidP="00CE0647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${</w:t>
            </w:r>
            <w:proofErr w:type="spellStart"/>
            <w:r>
              <w:rPr>
                <w:rFonts w:ascii="Calibri" w:hAnsi="Calibri" w:cs="Calibri"/>
                <w:sz w:val="20"/>
                <w:szCs w:val="20"/>
              </w:rPr>
              <w:t>no_peralatan</w:t>
            </w:r>
            <w:proofErr w:type="spellEnd"/>
            <w:r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F8C7B6E" w14:textId="2D489C16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</w:t>
            </w:r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ecp_</w:t>
            </w:r>
            <w:proofErr w:type="spellStart"/>
            <w:r w:rsidR="007D4E53">
              <w:rPr>
                <w:rFonts w:ascii="Calibri" w:hAnsi="Calibri" w:cs="Calibri"/>
                <w:sz w:val="20"/>
                <w:szCs w:val="20"/>
              </w:rPr>
              <w:t>deskripsi</w:t>
            </w:r>
            <w:proofErr w:type="spellEnd"/>
            <w:r w:rsidR="007D4E53"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</w:tr>
      <w:tr w:rsidR="009C12CD" w:rsidRPr="00D152A6" w14:paraId="7D1401F0" w14:textId="77777777" w:rsidTr="00CE0647">
        <w:trPr>
          <w:cantSplit/>
          <w:trHeight w:val="1617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79ADCD4A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1BA985BF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14:paraId="517CBF96" w14:textId="77777777"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14:paraId="4A5369F0" w14:textId="5AF59695" w:rsidR="004D5AD5" w:rsidRPr="00745C70" w:rsidRDefault="00745C70" w:rsidP="00745C70">
            <w:pPr>
              <w:ind w:left="72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${</w:t>
            </w:r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ecp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tambahan}</w:t>
            </w:r>
          </w:p>
        </w:tc>
      </w:tr>
      <w:tr w:rsidR="009C12CD" w:rsidRPr="00D152A6" w14:paraId="3E2928F9" w14:textId="77777777" w:rsidTr="00CE0647">
        <w:trPr>
          <w:cantSplit/>
          <w:trHeight w:val="548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039B47A8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718A80F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7F431DA" w14:textId="312506FF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</w:t>
            </w:r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ecp_</w:t>
            </w:r>
            <w:proofErr w:type="spellStart"/>
            <w:r w:rsidR="007D4E53">
              <w:rPr>
                <w:rFonts w:ascii="Calibri" w:hAnsi="Calibri" w:cs="Calibri"/>
                <w:sz w:val="20"/>
                <w:szCs w:val="20"/>
              </w:rPr>
              <w:t>alasan</w:t>
            </w:r>
            <w:proofErr w:type="spellEnd"/>
            <w:r w:rsidR="007D4E53">
              <w:rPr>
                <w:rFonts w:ascii="Calibri" w:hAnsi="Calibri" w:cs="Calibri"/>
                <w:sz w:val="20"/>
                <w:szCs w:val="20"/>
              </w:rPr>
              <w:t>}</w:t>
            </w:r>
          </w:p>
        </w:tc>
      </w:tr>
      <w:tr w:rsidR="009C12CD" w:rsidRPr="00D152A6" w14:paraId="6D64E0D5" w14:textId="77777777" w:rsidTr="00CE0647">
        <w:trPr>
          <w:cantSplit/>
          <w:trHeight w:val="121"/>
        </w:trPr>
        <w:tc>
          <w:tcPr>
            <w:tcW w:w="540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4C15BBD0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8D2EEDB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4F222EA9" w14:textId="50DD18ED" w:rsidR="009C12CD" w:rsidRPr="00107AFD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${</w:t>
            </w:r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user_</w:t>
            </w:r>
            <w:proofErr w:type="gramStart"/>
            <w:r w:rsidR="00AD0E1D">
              <w:rPr>
                <w:rFonts w:ascii="Calibri" w:hAnsi="Calibri" w:cs="Calibri"/>
                <w:sz w:val="20"/>
                <w:szCs w:val="20"/>
                <w:lang w:val="id-ID"/>
              </w:rPr>
              <w:t>nid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}</w:t>
            </w:r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</w:t>
            </w:r>
            <w:proofErr w:type="gramEnd"/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107AFD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</w:p>
        </w:tc>
      </w:tr>
      <w:tr w:rsidR="00453342" w:rsidRPr="00D152A6" w14:paraId="633AA706" w14:textId="77777777" w:rsidTr="00CE0647">
        <w:trPr>
          <w:cantSplit/>
          <w:trHeight w:val="348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52124A9B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2C506A2" w14:textId="77777777"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B9C4506" w14:textId="77777777"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3510DEA8" w14:textId="77777777"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14:paraId="4745D87B" w14:textId="77777777" w:rsidTr="00CE0647">
        <w:trPr>
          <w:cantSplit/>
          <w:trHeight w:val="607"/>
        </w:trPr>
        <w:tc>
          <w:tcPr>
            <w:tcW w:w="540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C2682C5" w14:textId="77777777"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4C73A77E" w14:textId="77777777"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0BED6425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2D278AFA" w14:textId="42A9A854" w:rsidR="00185346" w:rsidRPr="0067068C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${</w:t>
            </w:r>
            <w:r w:rsidR="00B13213">
              <w:rPr>
                <w:rFonts w:ascii="Calibri" w:hAnsi="Calibri" w:cs="Calibri"/>
                <w:sz w:val="20"/>
                <w:szCs w:val="20"/>
                <w:lang w:val="id-ID"/>
              </w:rPr>
              <w:t>alasan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_spv}</w:t>
            </w:r>
          </w:p>
          <w:p w14:paraId="610B60C0" w14:textId="3BAC901E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proofErr w:type="gramEnd"/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${nama_spv}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0C8B8DFB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60D27CB2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proofErr w:type="spellStart"/>
            <w:r w:rsidR="004D5AD5">
              <w:rPr>
                <w:rFonts w:ascii="Calibri" w:hAnsi="Calibri" w:cs="Calibri"/>
                <w:sz w:val="20"/>
                <w:szCs w:val="20"/>
              </w:rPr>
              <w:t>Meningkatkan</w:t>
            </w:r>
            <w:proofErr w:type="spellEnd"/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proofErr w:type="spellStart"/>
            <w:r w:rsidR="004D5AD5">
              <w:rPr>
                <w:rFonts w:ascii="Calibri" w:hAnsi="Calibri" w:cs="Calibri"/>
                <w:sz w:val="20"/>
                <w:szCs w:val="20"/>
              </w:rPr>
              <w:t>keandalan</w:t>
            </w:r>
            <w:proofErr w:type="spellEnd"/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proofErr w:type="spellStart"/>
            <w:r w:rsidR="004D5AD5">
              <w:rPr>
                <w:rFonts w:ascii="Calibri" w:hAnsi="Calibri" w:cs="Calibri"/>
                <w:sz w:val="20"/>
                <w:szCs w:val="20"/>
              </w:rPr>
              <w:t>suplay</w:t>
            </w:r>
            <w:proofErr w:type="spellEnd"/>
            <w:r w:rsidR="004D5AD5">
              <w:rPr>
                <w:rFonts w:ascii="Calibri" w:hAnsi="Calibri" w:cs="Calibri"/>
                <w:sz w:val="20"/>
                <w:szCs w:val="20"/>
              </w:rPr>
              <w:t xml:space="preserve"> gas di Muara </w:t>
            </w:r>
            <w:proofErr w:type="spellStart"/>
            <w:r w:rsidR="004D5AD5">
              <w:rPr>
                <w:rFonts w:ascii="Calibri" w:hAnsi="Calibri" w:cs="Calibri"/>
                <w:sz w:val="20"/>
                <w:szCs w:val="20"/>
              </w:rPr>
              <w:t>Tawar</w:t>
            </w:r>
            <w:proofErr w:type="spellEnd"/>
          </w:p>
          <w:p w14:paraId="0606A072" w14:textId="77777777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proofErr w:type="spellStart"/>
            <w:r w:rsidR="004D5AD5">
              <w:rPr>
                <w:rFonts w:ascii="Calibri" w:hAnsi="Calibri" w:cs="Calibri"/>
                <w:sz w:val="20"/>
                <w:szCs w:val="20"/>
              </w:rPr>
              <w:t>Ratno</w:t>
            </w:r>
            <w:proofErr w:type="spellEnd"/>
            <w:proofErr w:type="gramEnd"/>
            <w:r w:rsidR="004D5AD5">
              <w:rPr>
                <w:rFonts w:ascii="Calibri" w:hAnsi="Calibri" w:cs="Calibri"/>
                <w:sz w:val="20"/>
                <w:szCs w:val="20"/>
              </w:rPr>
              <w:t xml:space="preserve"> Wijay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  <w:tr w:rsidR="00453342" w:rsidRPr="00D152A6" w14:paraId="356BB87D" w14:textId="77777777" w:rsidTr="00CE0647">
        <w:trPr>
          <w:cantSplit/>
          <w:trHeight w:val="2141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D8EC0D2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488825D6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A204BA6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3402EF08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6F98C392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5293A4AF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0521B61A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7953C5D4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1DD953AC" w14:textId="77777777"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</w:t>
            </w:r>
            <w:proofErr w:type="gramStart"/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proofErr w:type="gramEnd"/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14:paraId="78B20EED" w14:textId="77777777" w:rsidTr="00D152A6">
        <w:trPr>
          <w:cantSplit/>
          <w:trHeight w:val="4732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091666F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65136DB0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proofErr w:type="gramStart"/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  <w:proofErr w:type="gramEnd"/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3563F013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14:paraId="55FDE6DD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88E7D9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749A0A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46547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 xml:space="preserve">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6E23231B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Predictive </w:t>
            </w: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>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506C6C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Preventative </w:t>
            </w: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>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003D56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2E1D6FA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A5076B1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BE627A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078AF3A7" w14:textId="77777777"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</w:t>
            </w: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 xml:space="preserve">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proofErr w:type="gramEnd"/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14:paraId="61F3A251" w14:textId="56627C97" w:rsidR="00305CC8" w:rsidRPr="00D152A6" w:rsidRDefault="00745C70" w:rsidP="00D152A6">
      <w:pPr>
        <w:rPr>
          <w:rFonts w:eastAsia="Batang"/>
          <w:szCs w:val="22"/>
          <w:lang w:val="id-ID"/>
        </w:rPr>
      </w:pPr>
      <w:r>
        <w:rPr>
          <w:rFonts w:eastAsia="Batang"/>
          <w:szCs w:val="22"/>
          <w:lang w:val="id-ID"/>
        </w:rPr>
        <w:tab/>
      </w: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3B07E2" w14:textId="77777777" w:rsidR="006F4C50" w:rsidRDefault="006F4C50">
      <w:r>
        <w:separator/>
      </w:r>
    </w:p>
  </w:endnote>
  <w:endnote w:type="continuationSeparator" w:id="0">
    <w:p w14:paraId="278D0623" w14:textId="77777777" w:rsidR="006F4C50" w:rsidRDefault="006F4C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BD76A4" w14:textId="77777777" w:rsidR="006F4C50" w:rsidRDefault="006F4C50">
      <w:r>
        <w:separator/>
      </w:r>
    </w:p>
  </w:footnote>
  <w:footnote w:type="continuationSeparator" w:id="0">
    <w:p w14:paraId="0C275E00" w14:textId="77777777" w:rsidR="006F4C50" w:rsidRDefault="006F4C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14:paraId="67CB94FB" w14:textId="77777777" w:rsidTr="00CE0647">
      <w:trPr>
        <w:trHeight w:val="284"/>
      </w:trPr>
      <w:tc>
        <w:tcPr>
          <w:tcW w:w="1704" w:type="dxa"/>
          <w:vMerge w:val="restart"/>
        </w:tcPr>
        <w:p w14:paraId="5355A6BD" w14:textId="77777777" w:rsidR="00CE0647" w:rsidRDefault="00CE0647" w:rsidP="00102902">
          <w:pPr>
            <w:pStyle w:val="Header"/>
          </w:pPr>
          <w:r>
            <w:object w:dxaOrig="1692" w:dyaOrig="1417" w14:anchorId="6A6158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pt;height:63pt">
                <v:imagedata r:id="rId1" o:title=""/>
              </v:shape>
              <o:OLEObject Type="Embed" ProgID="Visio.Drawing.11" ShapeID="_x0000_i1025" DrawAspect="Content" ObjectID="_1680649334" r:id="rId2"/>
            </w:object>
          </w:r>
        </w:p>
      </w:tc>
      <w:tc>
        <w:tcPr>
          <w:tcW w:w="5471" w:type="dxa"/>
          <w:vAlign w:val="center"/>
        </w:tcPr>
        <w:p w14:paraId="17EA7808" w14:textId="77777777"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190B7671" w14:textId="77777777"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proofErr w:type="spellStart"/>
          <w:r w:rsidRPr="007433AA">
            <w:rPr>
              <w:rFonts w:ascii="Arial" w:hAnsi="Arial" w:cs="Arial"/>
              <w:sz w:val="16"/>
              <w:szCs w:val="16"/>
            </w:rPr>
            <w:t>Nomor</w:t>
          </w:r>
          <w:proofErr w:type="spell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proofErr w:type="gramStart"/>
          <w:r w:rsidRPr="007433AA">
            <w:rPr>
              <w:rFonts w:ascii="Arial" w:hAnsi="Arial" w:cs="Arial"/>
              <w:sz w:val="16"/>
              <w:szCs w:val="16"/>
            </w:rPr>
            <w:t>Dokumen</w:t>
          </w:r>
          <w:proofErr w:type="spellEnd"/>
          <w:r w:rsidRPr="007433AA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14:paraId="4C1439A6" w14:textId="77777777" w:rsidTr="00CE0647">
      <w:trPr>
        <w:trHeight w:val="284"/>
      </w:trPr>
      <w:tc>
        <w:tcPr>
          <w:tcW w:w="1704" w:type="dxa"/>
          <w:vMerge/>
        </w:tcPr>
        <w:p w14:paraId="081F496A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14:paraId="33500E06" w14:textId="77777777"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2136BD98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</w:t>
          </w:r>
          <w:proofErr w:type="spellStart"/>
          <w:r>
            <w:rPr>
              <w:rFonts w:ascii="Arial" w:hAnsi="Arial" w:cs="Arial"/>
              <w:sz w:val="16"/>
              <w:szCs w:val="16"/>
            </w:rPr>
            <w:t>Revisi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           </w:t>
          </w:r>
          <w:proofErr w:type="gramStart"/>
          <w:r>
            <w:rPr>
              <w:rFonts w:ascii="Arial" w:hAnsi="Arial" w:cs="Arial"/>
              <w:sz w:val="16"/>
              <w:szCs w:val="16"/>
            </w:rPr>
            <w:t xml:space="preserve">  </w:t>
          </w:r>
          <w:r w:rsidRPr="007433AA">
            <w:rPr>
              <w:rFonts w:ascii="Arial" w:hAnsi="Arial" w:cs="Arial"/>
              <w:sz w:val="16"/>
              <w:szCs w:val="16"/>
            </w:rPr>
            <w:t>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14:paraId="6C789022" w14:textId="77777777" w:rsidTr="004D5AD5">
      <w:trPr>
        <w:trHeight w:val="284"/>
      </w:trPr>
      <w:tc>
        <w:tcPr>
          <w:tcW w:w="1704" w:type="dxa"/>
          <w:vMerge/>
        </w:tcPr>
        <w:p w14:paraId="3EF46F72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14:paraId="42642F99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882C97D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Tanggal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r>
            <w:rPr>
              <w:rFonts w:ascii="Arial" w:hAnsi="Arial" w:cs="Arial"/>
              <w:sz w:val="16"/>
              <w:szCs w:val="16"/>
            </w:rPr>
            <w:t>Terbit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    </w:t>
          </w:r>
          <w:proofErr w:type="gramStart"/>
          <w:r>
            <w:rPr>
              <w:rFonts w:ascii="Arial" w:hAnsi="Arial" w:cs="Arial"/>
              <w:sz w:val="16"/>
              <w:szCs w:val="16"/>
            </w:rPr>
            <w:t xml:space="preserve">  </w:t>
          </w:r>
          <w:r w:rsidRPr="007433AA">
            <w:rPr>
              <w:rFonts w:ascii="Arial" w:hAnsi="Arial" w:cs="Arial"/>
              <w:sz w:val="16"/>
              <w:szCs w:val="16"/>
            </w:rPr>
            <w:t>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Pr="00104393">
            <w:rPr>
              <w:rFonts w:ascii="Arial" w:hAnsi="Arial" w:cs="Arial"/>
              <w:sz w:val="16"/>
              <w:szCs w:val="14"/>
            </w:rPr>
            <w:t xml:space="preserve">20 </w:t>
          </w:r>
          <w:proofErr w:type="spellStart"/>
          <w:r w:rsidRPr="00104393">
            <w:rPr>
              <w:rFonts w:ascii="Arial" w:hAnsi="Arial" w:cs="Arial"/>
              <w:sz w:val="16"/>
              <w:szCs w:val="14"/>
            </w:rPr>
            <w:t>Agustus</w:t>
          </w:r>
          <w:proofErr w:type="spellEnd"/>
          <w:r w:rsidRPr="00104393">
            <w:rPr>
              <w:rFonts w:ascii="Arial" w:hAnsi="Arial" w:cs="Arial"/>
              <w:sz w:val="16"/>
              <w:szCs w:val="14"/>
            </w:rPr>
            <w:t xml:space="preserve"> 2013</w:t>
          </w:r>
        </w:p>
      </w:tc>
    </w:tr>
    <w:tr w:rsidR="00CE0647" w14:paraId="0C4ED407" w14:textId="77777777" w:rsidTr="004D5AD5">
      <w:trPr>
        <w:trHeight w:val="284"/>
      </w:trPr>
      <w:tc>
        <w:tcPr>
          <w:tcW w:w="1704" w:type="dxa"/>
          <w:vMerge/>
        </w:tcPr>
        <w:p w14:paraId="683E4C61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14:paraId="390511F6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14:paraId="128ED35A" w14:textId="77777777"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</w:t>
          </w:r>
          <w:proofErr w:type="gramStart"/>
          <w:r w:rsidRPr="007433AA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r w:rsidRPr="00D540A4">
            <w:rPr>
              <w:rFonts w:ascii="Arial" w:hAnsi="Arial" w:cs="Arial"/>
              <w:sz w:val="16"/>
              <w:szCs w:val="16"/>
            </w:rPr>
            <w:t>dari</w:t>
          </w:r>
          <w:proofErr w:type="spellEnd"/>
          <w:r w:rsidRPr="00D540A4">
            <w:rPr>
              <w:rFonts w:ascii="Arial" w:hAnsi="Arial" w:cs="Arial"/>
              <w:sz w:val="16"/>
              <w:szCs w:val="16"/>
            </w:rPr>
            <w:t xml:space="preserve">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4728CA16" w14:textId="77777777"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37E95AA" wp14:editId="1A406158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E15D8"/>
    <w:rsid w:val="000E18FB"/>
    <w:rsid w:val="000E6746"/>
    <w:rsid w:val="00102902"/>
    <w:rsid w:val="00104393"/>
    <w:rsid w:val="0010527C"/>
    <w:rsid w:val="00105432"/>
    <w:rsid w:val="00107AFD"/>
    <w:rsid w:val="00107D24"/>
    <w:rsid w:val="00110E02"/>
    <w:rsid w:val="0013507F"/>
    <w:rsid w:val="001350D3"/>
    <w:rsid w:val="00143C76"/>
    <w:rsid w:val="0014573F"/>
    <w:rsid w:val="00151CEE"/>
    <w:rsid w:val="001521D4"/>
    <w:rsid w:val="00155E6E"/>
    <w:rsid w:val="0016130C"/>
    <w:rsid w:val="0016230F"/>
    <w:rsid w:val="00183069"/>
    <w:rsid w:val="001835A6"/>
    <w:rsid w:val="00185346"/>
    <w:rsid w:val="001905B5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1548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AE0"/>
    <w:rsid w:val="004B3FAF"/>
    <w:rsid w:val="004B783C"/>
    <w:rsid w:val="004D0E55"/>
    <w:rsid w:val="004D2A84"/>
    <w:rsid w:val="004D3EFA"/>
    <w:rsid w:val="004D5876"/>
    <w:rsid w:val="004D5AD5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68C"/>
    <w:rsid w:val="0067072D"/>
    <w:rsid w:val="0067199D"/>
    <w:rsid w:val="00674A88"/>
    <w:rsid w:val="00680D04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1CF8"/>
    <w:rsid w:val="006F2EF3"/>
    <w:rsid w:val="006F4693"/>
    <w:rsid w:val="006F4C50"/>
    <w:rsid w:val="006F574F"/>
    <w:rsid w:val="00700CBA"/>
    <w:rsid w:val="007019EE"/>
    <w:rsid w:val="00702AB7"/>
    <w:rsid w:val="00703D38"/>
    <w:rsid w:val="007275A6"/>
    <w:rsid w:val="00727889"/>
    <w:rsid w:val="0073128F"/>
    <w:rsid w:val="00745C70"/>
    <w:rsid w:val="0075105D"/>
    <w:rsid w:val="00751869"/>
    <w:rsid w:val="00751B53"/>
    <w:rsid w:val="00753B98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A78"/>
    <w:rsid w:val="00904ADB"/>
    <w:rsid w:val="009079D9"/>
    <w:rsid w:val="009101D9"/>
    <w:rsid w:val="009115F1"/>
    <w:rsid w:val="00911FC1"/>
    <w:rsid w:val="00912E8E"/>
    <w:rsid w:val="009178AF"/>
    <w:rsid w:val="009328D9"/>
    <w:rsid w:val="00934714"/>
    <w:rsid w:val="00942BD5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0E1D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52D"/>
    <w:rsid w:val="00B04FF6"/>
    <w:rsid w:val="00B06DEF"/>
    <w:rsid w:val="00B1255C"/>
    <w:rsid w:val="00B127CB"/>
    <w:rsid w:val="00B13213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068C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FBC01A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302</Words>
  <Characters>172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simon fs</cp:lastModifiedBy>
  <cp:revision>10</cp:revision>
  <cp:lastPrinted>2018-01-15T08:35:00Z</cp:lastPrinted>
  <dcterms:created xsi:type="dcterms:W3CDTF">2021-03-25T21:06:00Z</dcterms:created>
  <dcterms:modified xsi:type="dcterms:W3CDTF">2021-04-22T19:16:00Z</dcterms:modified>
</cp:coreProperties>
</file>